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3635E2" w:rsidRDefault="003635E2" w:rsidP="003635E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3A40F8B3" wp14:editId="6991B222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156BAAA8" wp14:editId="5E7E9C83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3A47313F" wp14:editId="583907B1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3635E2" w:rsidTr="008575B8">
            <w:trPr>
              <w:trHeight w:val="1084"/>
            </w:trPr>
            <w:tc>
              <w:tcPr>
                <w:tcW w:w="6285" w:type="dxa"/>
              </w:tcPr>
              <w:p w:rsidR="003635E2" w:rsidRPr="007B59CC" w:rsidRDefault="003635E2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3635E2" w:rsidRPr="007B59CC" w:rsidRDefault="003635E2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3635E2" w:rsidTr="007420DE">
            <w:trPr>
              <w:trHeight w:val="400"/>
            </w:trPr>
            <w:tc>
              <w:tcPr>
                <w:tcW w:w="6285" w:type="dxa"/>
              </w:tcPr>
              <w:p w:rsidR="003635E2" w:rsidRDefault="008575B8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Pr="008575B8">
                      <w:rPr>
                        <w:rFonts w:ascii="Times New Roman" w:hAnsi="Times New Roman" w:cs="Times New Roman"/>
                        <w:sz w:val="36"/>
                      </w:rPr>
                      <w:t xml:space="preserve"> DD_StaffInternshipManagement </w:t>
                    </w:r>
                  </w:sdtContent>
                </w:sdt>
              </w:p>
            </w:tc>
          </w:tr>
          <w:tr w:rsidR="003635E2" w:rsidTr="007420DE">
            <w:trPr>
              <w:trHeight w:val="295"/>
            </w:trPr>
            <w:tc>
              <w:tcPr>
                <w:tcW w:w="6285" w:type="dxa"/>
              </w:tcPr>
              <w:p w:rsidR="003635E2" w:rsidRPr="00AC44EE" w:rsidRDefault="003635E2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4/10/2012</w:t>
                </w:r>
              </w:p>
              <w:p w:rsidR="003635E2" w:rsidRDefault="003635E2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3635E2" w:rsidTr="007420DE">
            <w:trPr>
              <w:trHeight w:val="266"/>
            </w:trPr>
            <w:tc>
              <w:tcPr>
                <w:tcW w:w="6285" w:type="dxa"/>
              </w:tcPr>
              <w:p w:rsidR="003635E2" w:rsidRDefault="003635E2" w:rsidP="007420DE">
                <w:pPr>
                  <w:pStyle w:val="NoSpacing"/>
                </w:pPr>
              </w:p>
            </w:tc>
          </w:tr>
          <w:tr w:rsidR="003635E2" w:rsidTr="007420DE">
            <w:trPr>
              <w:trHeight w:val="266"/>
            </w:trPr>
            <w:tc>
              <w:tcPr>
                <w:tcW w:w="6285" w:type="dxa"/>
              </w:tcPr>
              <w:p w:rsidR="003635E2" w:rsidRDefault="003635E2" w:rsidP="007420DE">
                <w:pPr>
                  <w:pStyle w:val="NoSpacing"/>
                </w:pPr>
              </w:p>
            </w:tc>
          </w:tr>
          <w:tr w:rsidR="003635E2" w:rsidTr="007420DE">
            <w:trPr>
              <w:trHeight w:val="266"/>
            </w:trPr>
            <w:tc>
              <w:tcPr>
                <w:tcW w:w="6285" w:type="dxa"/>
              </w:tcPr>
              <w:p w:rsidR="003635E2" w:rsidRDefault="003635E2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3635E2" w:rsidTr="007420DE">
            <w:trPr>
              <w:trHeight w:val="266"/>
            </w:trPr>
            <w:tc>
              <w:tcPr>
                <w:tcW w:w="6285" w:type="dxa"/>
              </w:tcPr>
              <w:p w:rsidR="003635E2" w:rsidRDefault="003635E2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3635E2" w:rsidTr="007420DE">
            <w:trPr>
              <w:trHeight w:val="266"/>
            </w:trPr>
            <w:tc>
              <w:tcPr>
                <w:tcW w:w="6285" w:type="dxa"/>
              </w:tcPr>
              <w:p w:rsidR="003635E2" w:rsidRDefault="003635E2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3635E2" w:rsidRPr="005B4089" w:rsidRDefault="003635E2" w:rsidP="003635E2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635E2" w:rsidRDefault="003635E2" w:rsidP="003635E2">
          <w:pPr>
            <w:pStyle w:val="TOCHeading"/>
          </w:pPr>
          <w:r>
            <w:t>Contents</w:t>
          </w:r>
        </w:p>
        <w:p w:rsidR="003635E2" w:rsidRPr="009B4CE1" w:rsidRDefault="003635E2" w:rsidP="003635E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B302CA" w:rsidP="003635E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46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3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B302CA" w:rsidP="003635E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47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5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B302CA" w:rsidP="003635E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48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5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B302CA" w:rsidP="003635E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50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5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B302CA" w:rsidP="003635E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52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6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B302CA" w:rsidP="003635E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54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7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B302CA" w:rsidP="003635E2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55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7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B302CA" w:rsidP="003635E2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56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8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3635E2" w:rsidP="003635E2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  <w:bookmarkStart w:id="0" w:name="_GoBack"/>
      <w:bookmarkEnd w:id="0"/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942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7943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556B62">
          <w:rPr>
            <w:rStyle w:val="Hyperlink"/>
            <w:rFonts w:ascii="Arial" w:hAnsi="Arial" w:cs="Arial"/>
            <w:i/>
            <w:szCs w:val="24"/>
          </w:rPr>
          <w:t>StaffInternship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9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77"/>
        <w:gridCol w:w="413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460A3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460A3D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460A3D">
        <w:trPr>
          <w:trHeight w:val="1304"/>
        </w:trPr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 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556B62">
              <w:rPr>
                <w:rFonts w:ascii="Arial" w:hAnsi="Arial" w:cs="Arial"/>
              </w:rPr>
              <w:t>StaffInternship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71"/>
        <w:gridCol w:w="383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Complete(</w:t>
            </w:r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 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460A3D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460A3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Async(</w:t>
            </w:r>
            <w:r w:rsidR="00460A3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460A3D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Async(</w:t>
            </w:r>
            <w:r w:rsidR="00460A3D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460A3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 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 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(</w:t>
            </w:r>
            <w:r w:rsidR="00AB16C2" w:rsidRPr="00FB3B19">
              <w:rPr>
                <w:color w:val="1F497D" w:themeColor="text2"/>
              </w:rPr>
              <w:t>int</w:t>
            </w:r>
            <w:r w:rsidR="00AB16C2" w:rsidRPr="00B42CAF">
              <w:t xml:space="preserve"> 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(</w:t>
            </w:r>
            <w:r w:rsidR="00AB16C2" w:rsidRPr="00FB3B19">
              <w:rPr>
                <w:color w:val="1F497D" w:themeColor="text2"/>
              </w:rPr>
              <w:t>int</w:t>
            </w:r>
            <w:r w:rsidR="00AB16C2" w:rsidRPr="00B42CAF">
              <w:t xml:space="preserve"> 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F285A" w:rsidRDefault="009673BD" w:rsidP="00EF285A">
            <w:r>
              <w:rPr>
                <w:rFonts w:ascii="Arial" w:hAnsi="Arial" w:cs="Arial"/>
              </w:rPr>
              <w:t>Update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(</w:t>
            </w:r>
            <w:r w:rsidR="00EF285A" w:rsidRPr="00FB3B19">
              <w:rPr>
                <w:color w:val="1F497D" w:themeColor="text2"/>
              </w:rPr>
              <w:t>int</w:t>
            </w:r>
            <w:r w:rsidR="00EF285A" w:rsidRPr="00B42CAF">
              <w:t xml:space="preserve"> 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F285A" w:rsidRDefault="009673BD" w:rsidP="00EF285A">
            <w:r>
              <w:rPr>
                <w:rFonts w:ascii="Arial" w:hAnsi="Arial" w:cs="Arial"/>
              </w:rPr>
              <w:t>Delete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(</w:t>
            </w:r>
            <w:r w:rsidR="00EF285A" w:rsidRPr="00FB3B19">
              <w:rPr>
                <w:color w:val="1F497D" w:themeColor="text2"/>
              </w:rPr>
              <w:t>int</w:t>
            </w:r>
            <w:r w:rsidR="00EF285A" w:rsidRPr="00B42CAF">
              <w:t xml:space="preserve"> StaffInternship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94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946"/>
      <w:r w:rsidRPr="001E5BDB">
        <w:rPr>
          <w:rFonts w:ascii="Arial" w:hAnsi="Arial" w:cs="Arial"/>
        </w:rPr>
        <w:t>C</w:t>
      </w:r>
      <w:r w:rsidR="001E5BDB">
        <w:rPr>
          <w:rFonts w:ascii="Arial" w:hAnsi="Arial" w:cs="Arial"/>
        </w:rPr>
        <w:t>lient C</w:t>
      </w:r>
      <w:r w:rsidRPr="001E5BDB">
        <w:rPr>
          <w:rFonts w:ascii="Arial" w:hAnsi="Arial" w:cs="Arial"/>
        </w:rPr>
        <w:t>lass Diagram</w:t>
      </w:r>
      <w:bookmarkEnd w:id="6"/>
    </w:p>
    <w:p w:rsidR="00D4085B" w:rsidRDefault="00D4085B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947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1E5BDB" w:rsidRDefault="001E5BDB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948"/>
      <w:r>
        <w:rPr>
          <w:rFonts w:ascii="Arial" w:hAnsi="Arial" w:cs="Arial"/>
        </w:rPr>
        <w:t>Business Class Diagram</w:t>
      </w:r>
      <w:bookmarkEnd w:id="8"/>
    </w:p>
    <w:p w:rsidR="00D4085B" w:rsidRDefault="00D4085B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949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5259D5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950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0C2540" w:rsidTr="000C2540">
        <w:tc>
          <w:tcPr>
            <w:tcW w:w="4788" w:type="dxa"/>
          </w:tcPr>
          <w:p w:rsidR="000C2540" w:rsidRDefault="000C2540" w:rsidP="000C2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006C0E4" wp14:editId="4E22E99B">
                  <wp:extent cx="29241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41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C2540" w:rsidRDefault="000C2540" w:rsidP="000C2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C68C609" wp14:editId="4A82223B">
                  <wp:extent cx="2924175" cy="3200400"/>
                  <wp:effectExtent l="0" t="0" r="9525" b="0"/>
                  <wp:docPr id="3" name="Picture 3" descr="C:\Users\DangNguyen\Desktop\HRM Image\HRM_staffintership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taffintershi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4175" cy="3200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C2540" w:rsidRPr="000C2540" w:rsidRDefault="000C2540" w:rsidP="000C2540">
      <w:pPr>
        <w:spacing w:after="0"/>
        <w:outlineLvl w:val="1"/>
        <w:rPr>
          <w:rFonts w:ascii="Arial" w:hAnsi="Arial" w:cs="Arial"/>
        </w:rPr>
      </w:pPr>
    </w:p>
    <w:p w:rsidR="005259D5" w:rsidRDefault="005259D5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Pr="005259D5" w:rsidRDefault="000C2540" w:rsidP="005259D5">
      <w:pPr>
        <w:spacing w:after="0"/>
        <w:outlineLvl w:val="1"/>
        <w:rPr>
          <w:rFonts w:ascii="Arial" w:hAnsi="Arial" w:cs="Arial"/>
        </w:rPr>
      </w:pPr>
    </w:p>
    <w:p w:rsidR="00B81DD7" w:rsidRPr="001E5BDB" w:rsidRDefault="00C1233F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1E5BDB">
        <w:rPr>
          <w:rFonts w:ascii="Arial" w:hAnsi="Arial" w:cs="Arial"/>
        </w:rPr>
        <w:lastRenderedPageBreak/>
        <w:t xml:space="preserve"> </w:t>
      </w:r>
      <w:bookmarkStart w:id="11" w:name="_Toc324337952"/>
      <w:r w:rsidR="00B81DD7" w:rsidRPr="001E5BDB">
        <w:rPr>
          <w:rFonts w:ascii="Arial" w:hAnsi="Arial" w:cs="Arial"/>
        </w:rPr>
        <w:t>Sequence</w:t>
      </w:r>
      <w:bookmarkEnd w:id="11"/>
      <w:r w:rsidR="000C2540">
        <w:rPr>
          <w:rFonts w:ascii="Arial" w:hAnsi="Arial" w:cs="Arial"/>
        </w:rPr>
        <w:t xml:space="preserve"> Diagram</w:t>
      </w:r>
    </w:p>
    <w:p w:rsidR="00CB2B43" w:rsidRDefault="00CB2B43" w:rsidP="001E5BD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7953"/>
      <w:r>
        <w:rPr>
          <w:rFonts w:ascii="Arial" w:hAnsi="Arial" w:cs="Arial"/>
        </w:rPr>
        <w:t xml:space="preserve">List </w:t>
      </w:r>
      <w:r w:rsidR="00556B62">
        <w:rPr>
          <w:rFonts w:ascii="Arial" w:hAnsi="Arial" w:cs="Arial"/>
        </w:rPr>
        <w:t>StaffInternship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837F20" w:rsidP="006701DD">
      <w:pPr>
        <w:spacing w:after="0"/>
      </w:pPr>
      <w:r>
        <w:object w:dxaOrig="1674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426.15pt" o:ole="">
            <v:imagedata r:id="rId18" o:title=""/>
          </v:shape>
          <o:OLEObject Type="Embed" ProgID="Visio.Drawing.11" ShapeID="_x0000_i1025" DrawAspect="Content" ObjectID="_1399430214" r:id="rId19"/>
        </w:object>
      </w: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Pr="006701DD" w:rsidRDefault="000C2540" w:rsidP="006701DD">
      <w:pPr>
        <w:spacing w:after="0"/>
        <w:rPr>
          <w:rFonts w:ascii="Arial" w:hAnsi="Arial" w:cs="Arial"/>
        </w:rPr>
      </w:pPr>
    </w:p>
    <w:p w:rsidR="00CB2B43" w:rsidRDefault="00CB2B43" w:rsidP="001E5BD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954"/>
      <w:r>
        <w:rPr>
          <w:rFonts w:ascii="Arial" w:hAnsi="Arial" w:cs="Arial"/>
        </w:rPr>
        <w:lastRenderedPageBreak/>
        <w:t xml:space="preserve">Edit </w:t>
      </w:r>
      <w:r w:rsidR="00556B62">
        <w:rPr>
          <w:rFonts w:ascii="Arial" w:hAnsi="Arial" w:cs="Arial"/>
        </w:rPr>
        <w:t>StaffInternship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6701DD" w:rsidRDefault="00837F20" w:rsidP="006701DD">
      <w:pPr>
        <w:spacing w:after="0"/>
        <w:rPr>
          <w:rFonts w:ascii="Arial" w:hAnsi="Arial" w:cs="Arial"/>
        </w:rPr>
      </w:pPr>
      <w:r>
        <w:object w:dxaOrig="16498" w:dyaOrig="12537">
          <v:shape id="_x0000_i1026" type="#_x0000_t75" style="width:467.7pt;height:355.4pt" o:ole="">
            <v:imagedata r:id="rId20" o:title=""/>
          </v:shape>
          <o:OLEObject Type="Embed" ProgID="Visio.Drawing.11" ShapeID="_x0000_i1026" DrawAspect="Content" ObjectID="_139943021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02CA" w:rsidRDefault="00B302CA" w:rsidP="00B81DD7">
      <w:pPr>
        <w:spacing w:after="0" w:line="240" w:lineRule="auto"/>
      </w:pPr>
      <w:r>
        <w:separator/>
      </w:r>
    </w:p>
  </w:endnote>
  <w:endnote w:type="continuationSeparator" w:id="0">
    <w:p w:rsidR="00B302CA" w:rsidRDefault="00B302CA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C92379" w:rsidRPr="00C92379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8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C92379" w:rsidRPr="00C92379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8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02CA" w:rsidRDefault="00B302CA" w:rsidP="00B81DD7">
      <w:pPr>
        <w:spacing w:after="0" w:line="240" w:lineRule="auto"/>
      </w:pPr>
      <w:r>
        <w:separator/>
      </w:r>
    </w:p>
  </w:footnote>
  <w:footnote w:type="continuationSeparator" w:id="0">
    <w:p w:rsidR="00B302CA" w:rsidRDefault="00B302CA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EC47CDD"/>
    <w:multiLevelType w:val="multilevel"/>
    <w:tmpl w:val="21AABE1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C2540"/>
    <w:rsid w:val="000C74DB"/>
    <w:rsid w:val="000E3FBB"/>
    <w:rsid w:val="000E6998"/>
    <w:rsid w:val="00130673"/>
    <w:rsid w:val="00182C6E"/>
    <w:rsid w:val="001B43E6"/>
    <w:rsid w:val="001E5BDB"/>
    <w:rsid w:val="00202A5B"/>
    <w:rsid w:val="00290E7F"/>
    <w:rsid w:val="002E4914"/>
    <w:rsid w:val="002F21F0"/>
    <w:rsid w:val="003364F5"/>
    <w:rsid w:val="00351906"/>
    <w:rsid w:val="003635E2"/>
    <w:rsid w:val="0039629D"/>
    <w:rsid w:val="003A4102"/>
    <w:rsid w:val="00450A14"/>
    <w:rsid w:val="004605B8"/>
    <w:rsid w:val="00460A3D"/>
    <w:rsid w:val="004A05DC"/>
    <w:rsid w:val="004D3295"/>
    <w:rsid w:val="004E08ED"/>
    <w:rsid w:val="005259D5"/>
    <w:rsid w:val="00556B62"/>
    <w:rsid w:val="005616B6"/>
    <w:rsid w:val="00583321"/>
    <w:rsid w:val="005A21E5"/>
    <w:rsid w:val="005C030C"/>
    <w:rsid w:val="0062212E"/>
    <w:rsid w:val="006403DE"/>
    <w:rsid w:val="006701DD"/>
    <w:rsid w:val="006A3BC2"/>
    <w:rsid w:val="006A7068"/>
    <w:rsid w:val="006B57F8"/>
    <w:rsid w:val="006C35BD"/>
    <w:rsid w:val="007065B6"/>
    <w:rsid w:val="007C698C"/>
    <w:rsid w:val="007C6F62"/>
    <w:rsid w:val="00802557"/>
    <w:rsid w:val="00837F20"/>
    <w:rsid w:val="008575B8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B16C2"/>
    <w:rsid w:val="00AE1E87"/>
    <w:rsid w:val="00AE34A7"/>
    <w:rsid w:val="00AE4115"/>
    <w:rsid w:val="00AF032A"/>
    <w:rsid w:val="00B302CA"/>
    <w:rsid w:val="00B51D5C"/>
    <w:rsid w:val="00B66D1A"/>
    <w:rsid w:val="00B81DD7"/>
    <w:rsid w:val="00BD42ED"/>
    <w:rsid w:val="00C1233F"/>
    <w:rsid w:val="00C76E63"/>
    <w:rsid w:val="00C92379"/>
    <w:rsid w:val="00CA6A67"/>
    <w:rsid w:val="00CB2B43"/>
    <w:rsid w:val="00CD70D2"/>
    <w:rsid w:val="00D4085B"/>
    <w:rsid w:val="00D5322C"/>
    <w:rsid w:val="00D9016F"/>
    <w:rsid w:val="00DB41A7"/>
    <w:rsid w:val="00DD097D"/>
    <w:rsid w:val="00DE7E14"/>
    <w:rsid w:val="00E306FE"/>
    <w:rsid w:val="00EB0C02"/>
    <w:rsid w:val="00EC69E9"/>
    <w:rsid w:val="00EE51B8"/>
    <w:rsid w:val="00EF285A"/>
    <w:rsid w:val="00F15EDE"/>
    <w:rsid w:val="00F1754D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635E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635E2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635E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635E2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4D9157-B7B0-4C09-AF60-673FD0A205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8</Pages>
  <Words>614</Words>
  <Characters>350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StaffInternshipManagement </dc:subject>
  <dc:creator>DangNguyen</dc:creator>
  <cp:keywords/>
  <dc:description/>
  <cp:lastModifiedBy>DangNguyen</cp:lastModifiedBy>
  <cp:revision>47</cp:revision>
  <dcterms:created xsi:type="dcterms:W3CDTF">2012-04-10T19:01:00Z</dcterms:created>
  <dcterms:modified xsi:type="dcterms:W3CDTF">2012-05-24T22:50:00Z</dcterms:modified>
</cp:coreProperties>
</file>